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19B" w:rsidRPr="00FF72F5" w:rsidRDefault="0098719B" w:rsidP="00FF72F5">
      <w:pPr>
        <w:jc w:val="center"/>
        <w:rPr>
          <w:b/>
          <w:sz w:val="36"/>
          <w:szCs w:val="36"/>
        </w:rPr>
      </w:pPr>
      <w:bookmarkStart w:id="0" w:name="_Toc365020746"/>
      <w:r w:rsidRPr="00FF72F5">
        <w:rPr>
          <w:rFonts w:hint="eastAsia"/>
          <w:b/>
          <w:sz w:val="36"/>
          <w:szCs w:val="36"/>
        </w:rPr>
        <w:t>卡牌</w:t>
      </w:r>
      <w:bookmarkEnd w:id="0"/>
      <w:r w:rsidR="00407914">
        <w:rPr>
          <w:rFonts w:hint="eastAsia"/>
          <w:b/>
          <w:sz w:val="36"/>
          <w:szCs w:val="36"/>
        </w:rPr>
        <w:t>设定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820854112"/>
        <w:docPartObj>
          <w:docPartGallery w:val="Table of Contents"/>
          <w:docPartUnique/>
        </w:docPartObj>
      </w:sdtPr>
      <w:sdtEndPr/>
      <w:sdtContent>
        <w:p w:rsidR="00407914" w:rsidRDefault="0098719B" w:rsidP="0098719B">
          <w:pPr>
            <w:pStyle w:val="TOC"/>
            <w:rPr>
              <w:noProof/>
            </w:rPr>
          </w:pPr>
          <w:r>
            <w:rPr>
              <w:rFonts w:hint="eastAsia"/>
              <w:lang w:val="zh-CN"/>
            </w:rPr>
            <w:t>内容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407914" w:rsidRDefault="00B7460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70257228" w:history="1">
            <w:r w:rsidR="00407914" w:rsidRPr="00E67F11">
              <w:rPr>
                <w:rStyle w:val="a6"/>
                <w:noProof/>
              </w:rPr>
              <w:t>1.</w:t>
            </w:r>
            <w:r w:rsidR="00407914" w:rsidRPr="00E67F11">
              <w:rPr>
                <w:rStyle w:val="a6"/>
                <w:rFonts w:hint="eastAsia"/>
                <w:noProof/>
              </w:rPr>
              <w:t>卡牌设定</w:t>
            </w:r>
            <w:r w:rsidR="00407914">
              <w:rPr>
                <w:noProof/>
                <w:webHidden/>
              </w:rPr>
              <w:tab/>
            </w:r>
            <w:r w:rsidR="00407914">
              <w:rPr>
                <w:noProof/>
                <w:webHidden/>
              </w:rPr>
              <w:fldChar w:fldCharType="begin"/>
            </w:r>
            <w:r w:rsidR="00407914">
              <w:rPr>
                <w:noProof/>
                <w:webHidden/>
              </w:rPr>
              <w:instrText xml:space="preserve"> PAGEREF _Toc370257228 \h </w:instrText>
            </w:r>
            <w:r w:rsidR="00407914">
              <w:rPr>
                <w:noProof/>
                <w:webHidden/>
              </w:rPr>
            </w:r>
            <w:r w:rsidR="00407914">
              <w:rPr>
                <w:noProof/>
                <w:webHidden/>
              </w:rPr>
              <w:fldChar w:fldCharType="separate"/>
            </w:r>
            <w:r w:rsidR="00407914">
              <w:rPr>
                <w:noProof/>
                <w:webHidden/>
              </w:rPr>
              <w:t>1</w:t>
            </w:r>
            <w:r w:rsidR="00407914">
              <w:rPr>
                <w:noProof/>
                <w:webHidden/>
              </w:rPr>
              <w:fldChar w:fldCharType="end"/>
            </w:r>
          </w:hyperlink>
        </w:p>
        <w:p w:rsidR="00407914" w:rsidRDefault="00B7460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0257229" w:history="1">
            <w:r w:rsidR="00407914" w:rsidRPr="00E67F11">
              <w:rPr>
                <w:rStyle w:val="a6"/>
                <w:noProof/>
              </w:rPr>
              <w:t>1.1.</w:t>
            </w:r>
            <w:r w:rsidR="00407914" w:rsidRPr="00E67F11">
              <w:rPr>
                <w:rStyle w:val="a6"/>
                <w:rFonts w:hint="eastAsia"/>
                <w:noProof/>
              </w:rPr>
              <w:t>英雄卡</w:t>
            </w:r>
            <w:r w:rsidR="00407914">
              <w:rPr>
                <w:noProof/>
                <w:webHidden/>
              </w:rPr>
              <w:tab/>
            </w:r>
            <w:r w:rsidR="00407914">
              <w:rPr>
                <w:noProof/>
                <w:webHidden/>
              </w:rPr>
              <w:fldChar w:fldCharType="begin"/>
            </w:r>
            <w:r w:rsidR="00407914">
              <w:rPr>
                <w:noProof/>
                <w:webHidden/>
              </w:rPr>
              <w:instrText xml:space="preserve"> PAGEREF _Toc370257229 \h </w:instrText>
            </w:r>
            <w:r w:rsidR="00407914">
              <w:rPr>
                <w:noProof/>
                <w:webHidden/>
              </w:rPr>
            </w:r>
            <w:r w:rsidR="00407914">
              <w:rPr>
                <w:noProof/>
                <w:webHidden/>
              </w:rPr>
              <w:fldChar w:fldCharType="separate"/>
            </w:r>
            <w:r w:rsidR="00407914">
              <w:rPr>
                <w:noProof/>
                <w:webHidden/>
              </w:rPr>
              <w:t>1</w:t>
            </w:r>
            <w:r w:rsidR="00407914">
              <w:rPr>
                <w:noProof/>
                <w:webHidden/>
              </w:rPr>
              <w:fldChar w:fldCharType="end"/>
            </w:r>
          </w:hyperlink>
        </w:p>
        <w:p w:rsidR="00407914" w:rsidRDefault="00B7460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0257230" w:history="1">
            <w:r w:rsidR="00407914" w:rsidRPr="00E67F11">
              <w:rPr>
                <w:rStyle w:val="a6"/>
                <w:noProof/>
              </w:rPr>
              <w:t>1.2.</w:t>
            </w:r>
            <w:r w:rsidR="00407914" w:rsidRPr="00E67F11">
              <w:rPr>
                <w:rStyle w:val="a6"/>
                <w:rFonts w:hint="eastAsia"/>
                <w:noProof/>
              </w:rPr>
              <w:t>英灵卡</w:t>
            </w:r>
            <w:r w:rsidR="00407914">
              <w:rPr>
                <w:noProof/>
                <w:webHidden/>
              </w:rPr>
              <w:tab/>
            </w:r>
            <w:r w:rsidR="00407914">
              <w:rPr>
                <w:noProof/>
                <w:webHidden/>
              </w:rPr>
              <w:fldChar w:fldCharType="begin"/>
            </w:r>
            <w:r w:rsidR="00407914">
              <w:rPr>
                <w:noProof/>
                <w:webHidden/>
              </w:rPr>
              <w:instrText xml:space="preserve"> PAGEREF _Toc370257230 \h </w:instrText>
            </w:r>
            <w:r w:rsidR="00407914">
              <w:rPr>
                <w:noProof/>
                <w:webHidden/>
              </w:rPr>
            </w:r>
            <w:r w:rsidR="00407914">
              <w:rPr>
                <w:noProof/>
                <w:webHidden/>
              </w:rPr>
              <w:fldChar w:fldCharType="separate"/>
            </w:r>
            <w:r w:rsidR="00407914">
              <w:rPr>
                <w:noProof/>
                <w:webHidden/>
              </w:rPr>
              <w:t>2</w:t>
            </w:r>
            <w:r w:rsidR="00407914">
              <w:rPr>
                <w:noProof/>
                <w:webHidden/>
              </w:rPr>
              <w:fldChar w:fldCharType="end"/>
            </w:r>
          </w:hyperlink>
        </w:p>
        <w:p w:rsidR="00407914" w:rsidRDefault="00B7460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0257231" w:history="1">
            <w:r w:rsidR="00407914" w:rsidRPr="00E67F11">
              <w:rPr>
                <w:rStyle w:val="a6"/>
                <w:noProof/>
              </w:rPr>
              <w:t>1.3.</w:t>
            </w:r>
            <w:r w:rsidR="00407914" w:rsidRPr="00E67F11">
              <w:rPr>
                <w:rStyle w:val="a6"/>
                <w:rFonts w:hint="eastAsia"/>
                <w:noProof/>
              </w:rPr>
              <w:t>职业卡</w:t>
            </w:r>
            <w:r w:rsidR="00407914">
              <w:rPr>
                <w:noProof/>
                <w:webHidden/>
              </w:rPr>
              <w:tab/>
            </w:r>
            <w:r w:rsidR="00407914">
              <w:rPr>
                <w:noProof/>
                <w:webHidden/>
              </w:rPr>
              <w:fldChar w:fldCharType="begin"/>
            </w:r>
            <w:r w:rsidR="00407914">
              <w:rPr>
                <w:noProof/>
                <w:webHidden/>
              </w:rPr>
              <w:instrText xml:space="preserve"> PAGEREF _Toc370257231 \h </w:instrText>
            </w:r>
            <w:r w:rsidR="00407914">
              <w:rPr>
                <w:noProof/>
                <w:webHidden/>
              </w:rPr>
            </w:r>
            <w:r w:rsidR="00407914">
              <w:rPr>
                <w:noProof/>
                <w:webHidden/>
              </w:rPr>
              <w:fldChar w:fldCharType="separate"/>
            </w:r>
            <w:r w:rsidR="00407914">
              <w:rPr>
                <w:noProof/>
                <w:webHidden/>
              </w:rPr>
              <w:t>3</w:t>
            </w:r>
            <w:r w:rsidR="00407914">
              <w:rPr>
                <w:noProof/>
                <w:webHidden/>
              </w:rPr>
              <w:fldChar w:fldCharType="end"/>
            </w:r>
          </w:hyperlink>
        </w:p>
        <w:p w:rsidR="00407914" w:rsidRDefault="00B7460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0257232" w:history="1">
            <w:r w:rsidR="00407914" w:rsidRPr="00E67F11">
              <w:rPr>
                <w:rStyle w:val="a6"/>
                <w:noProof/>
              </w:rPr>
              <w:t>1.4.</w:t>
            </w:r>
            <w:r w:rsidR="00407914" w:rsidRPr="00E67F11">
              <w:rPr>
                <w:rStyle w:val="a6"/>
                <w:rFonts w:hint="eastAsia"/>
                <w:noProof/>
              </w:rPr>
              <w:t>技能卡</w:t>
            </w:r>
            <w:r w:rsidR="00407914">
              <w:rPr>
                <w:noProof/>
                <w:webHidden/>
              </w:rPr>
              <w:tab/>
            </w:r>
            <w:r w:rsidR="00407914">
              <w:rPr>
                <w:noProof/>
                <w:webHidden/>
              </w:rPr>
              <w:fldChar w:fldCharType="begin"/>
            </w:r>
            <w:r w:rsidR="00407914">
              <w:rPr>
                <w:noProof/>
                <w:webHidden/>
              </w:rPr>
              <w:instrText xml:space="preserve"> PAGEREF _Toc370257232 \h </w:instrText>
            </w:r>
            <w:r w:rsidR="00407914">
              <w:rPr>
                <w:noProof/>
                <w:webHidden/>
              </w:rPr>
            </w:r>
            <w:r w:rsidR="00407914">
              <w:rPr>
                <w:noProof/>
                <w:webHidden/>
              </w:rPr>
              <w:fldChar w:fldCharType="separate"/>
            </w:r>
            <w:r w:rsidR="00407914">
              <w:rPr>
                <w:noProof/>
                <w:webHidden/>
              </w:rPr>
              <w:t>4</w:t>
            </w:r>
            <w:r w:rsidR="00407914">
              <w:rPr>
                <w:noProof/>
                <w:webHidden/>
              </w:rPr>
              <w:fldChar w:fldCharType="end"/>
            </w:r>
          </w:hyperlink>
        </w:p>
        <w:p w:rsidR="00407914" w:rsidRDefault="00B7460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0257233" w:history="1">
            <w:r w:rsidR="00407914" w:rsidRPr="00E67F11">
              <w:rPr>
                <w:rStyle w:val="a6"/>
                <w:noProof/>
              </w:rPr>
              <w:t>1.5.</w:t>
            </w:r>
            <w:r w:rsidR="00407914" w:rsidRPr="00E67F11">
              <w:rPr>
                <w:rStyle w:val="a6"/>
                <w:rFonts w:hint="eastAsia"/>
                <w:noProof/>
              </w:rPr>
              <w:t>装备卡</w:t>
            </w:r>
            <w:r w:rsidR="00407914">
              <w:rPr>
                <w:noProof/>
                <w:webHidden/>
              </w:rPr>
              <w:tab/>
            </w:r>
            <w:r w:rsidR="00407914">
              <w:rPr>
                <w:noProof/>
                <w:webHidden/>
              </w:rPr>
              <w:fldChar w:fldCharType="begin"/>
            </w:r>
            <w:r w:rsidR="00407914">
              <w:rPr>
                <w:noProof/>
                <w:webHidden/>
              </w:rPr>
              <w:instrText xml:space="preserve"> PAGEREF _Toc370257233 \h </w:instrText>
            </w:r>
            <w:r w:rsidR="00407914">
              <w:rPr>
                <w:noProof/>
                <w:webHidden/>
              </w:rPr>
            </w:r>
            <w:r w:rsidR="00407914">
              <w:rPr>
                <w:noProof/>
                <w:webHidden/>
              </w:rPr>
              <w:fldChar w:fldCharType="separate"/>
            </w:r>
            <w:r w:rsidR="00407914">
              <w:rPr>
                <w:noProof/>
                <w:webHidden/>
              </w:rPr>
              <w:t>5</w:t>
            </w:r>
            <w:r w:rsidR="00407914">
              <w:rPr>
                <w:noProof/>
                <w:webHidden/>
              </w:rPr>
              <w:fldChar w:fldCharType="end"/>
            </w:r>
          </w:hyperlink>
        </w:p>
        <w:p w:rsidR="0098719B" w:rsidRDefault="0098719B">
          <w:r>
            <w:rPr>
              <w:b/>
              <w:bCs/>
              <w:lang w:val="zh-CN"/>
            </w:rPr>
            <w:fldChar w:fldCharType="end"/>
          </w:r>
        </w:p>
      </w:sdtContent>
    </w:sdt>
    <w:p w:rsidR="0098719B" w:rsidRDefault="0098719B" w:rsidP="0098719B"/>
    <w:p w:rsidR="00FF72F5" w:rsidRDefault="00FF72F5" w:rsidP="0098719B"/>
    <w:p w:rsidR="00FF72F5" w:rsidRDefault="00FF72F5" w:rsidP="0098719B"/>
    <w:p w:rsidR="00FF72F5" w:rsidRDefault="00FF72F5" w:rsidP="0098719B"/>
    <w:p w:rsidR="00FF72F5" w:rsidRDefault="00FF72F5" w:rsidP="0098719B"/>
    <w:p w:rsidR="00FF72F5" w:rsidRPr="00FF72F5" w:rsidRDefault="00FF72F5" w:rsidP="00FF72F5"/>
    <w:p w:rsidR="00CB35E4" w:rsidRDefault="00CB35E4" w:rsidP="00CB35E4"/>
    <w:p w:rsidR="00CB35E4" w:rsidRDefault="00407914" w:rsidP="00CB35E4">
      <w:pPr>
        <w:pStyle w:val="1"/>
      </w:pPr>
      <w:bookmarkStart w:id="1" w:name="_Toc370257228"/>
      <w:r>
        <w:rPr>
          <w:rFonts w:hint="eastAsia"/>
        </w:rPr>
        <w:t>1</w:t>
      </w:r>
      <w:r w:rsidR="00CB35E4">
        <w:rPr>
          <w:rFonts w:hint="eastAsia"/>
        </w:rPr>
        <w:t>.</w:t>
      </w:r>
      <w:r w:rsidR="00CB35E4" w:rsidRPr="00CB35E4">
        <w:rPr>
          <w:rFonts w:hint="eastAsia"/>
        </w:rPr>
        <w:t>卡牌设定</w:t>
      </w:r>
      <w:bookmarkEnd w:id="1"/>
    </w:p>
    <w:p w:rsidR="00BB0576" w:rsidRDefault="00BB0576" w:rsidP="00BB0576">
      <w:r>
        <w:rPr>
          <w:rFonts w:hint="eastAsia"/>
        </w:rPr>
        <w:t>卡牌种类说明：游戏中主要有</w:t>
      </w:r>
      <w:r w:rsidR="00B7460D">
        <w:rPr>
          <w:rFonts w:hint="eastAsia"/>
        </w:rPr>
        <w:t>5</w:t>
      </w:r>
      <w:r>
        <w:rPr>
          <w:rFonts w:hint="eastAsia"/>
        </w:rPr>
        <w:t>种卡牌，</w:t>
      </w:r>
      <w:r w:rsidR="00FF72F5">
        <w:rPr>
          <w:rFonts w:hint="eastAsia"/>
        </w:rPr>
        <w:t>英雄卡、</w:t>
      </w:r>
      <w:r>
        <w:rPr>
          <w:rFonts w:hint="eastAsia"/>
        </w:rPr>
        <w:t>英灵卡、装备卡、技能卡、职业卡</w:t>
      </w:r>
      <w:r w:rsidR="00FF72F5">
        <w:rPr>
          <w:rFonts w:hint="eastAsia"/>
        </w:rPr>
        <w:t>。</w:t>
      </w:r>
    </w:p>
    <w:p w:rsidR="00BB0576" w:rsidRDefault="00B7460D" w:rsidP="00BB0576">
      <w:r>
        <w:rPr>
          <w:rFonts w:hint="eastAsia"/>
        </w:rPr>
        <w:t>英雄的种族决定英雄可以装备的职业卡，</w:t>
      </w:r>
      <w:r w:rsidR="00BB0576">
        <w:rPr>
          <w:rFonts w:hint="eastAsia"/>
        </w:rPr>
        <w:t>职业卡决定可以装备的技能卡和装备卡。（存在所有种族所有职业通用的技能卡和装备卡）</w:t>
      </w:r>
    </w:p>
    <w:p w:rsidR="00BB0576" w:rsidRPr="00BB0576" w:rsidRDefault="00BB0576" w:rsidP="00BB0576">
      <w:proofErr w:type="gramStart"/>
      <w:r>
        <w:rPr>
          <w:rFonts w:hint="eastAsia"/>
        </w:rPr>
        <w:t>装备卡</w:t>
      </w:r>
      <w:proofErr w:type="gramEnd"/>
      <w:r>
        <w:rPr>
          <w:rFonts w:hint="eastAsia"/>
        </w:rPr>
        <w:t>会影响玩家和英灵的属性，技能卡可以在战斗中消耗能量释放技能。</w:t>
      </w:r>
    </w:p>
    <w:p w:rsidR="00FF72F5" w:rsidRDefault="00FF72F5" w:rsidP="00BB0576"/>
    <w:p w:rsidR="00FF72F5" w:rsidRDefault="00407914" w:rsidP="00FF72F5">
      <w:pPr>
        <w:pStyle w:val="2"/>
      </w:pPr>
      <w:bookmarkStart w:id="2" w:name="_Toc370257229"/>
      <w:r>
        <w:rPr>
          <w:rFonts w:hint="eastAsia"/>
        </w:rPr>
        <w:t>1</w:t>
      </w:r>
      <w:r w:rsidR="00FF72F5">
        <w:rPr>
          <w:rFonts w:hint="eastAsia"/>
        </w:rPr>
        <w:t>.1.</w:t>
      </w:r>
      <w:r w:rsidR="00FF72F5">
        <w:rPr>
          <w:rFonts w:hint="eastAsia"/>
        </w:rPr>
        <w:t>英雄卡</w:t>
      </w:r>
      <w:bookmarkEnd w:id="2"/>
    </w:p>
    <w:p w:rsidR="00FF72F5" w:rsidRDefault="00FF72F5" w:rsidP="00FF72F5">
      <w:r>
        <w:rPr>
          <w:rFonts w:hint="eastAsia"/>
        </w:rPr>
        <w:t>英雄卡</w:t>
      </w:r>
      <w:r w:rsidR="00A77B78">
        <w:rPr>
          <w:rFonts w:hint="eastAsia"/>
        </w:rPr>
        <w:t>是出战的主将，主将阵亡则游戏失败，玩家可以给英雄卡装</w:t>
      </w:r>
      <w:proofErr w:type="gramStart"/>
      <w:r w:rsidR="00A77B78">
        <w:rPr>
          <w:rFonts w:hint="eastAsia"/>
        </w:rPr>
        <w:t>备职业卡</w:t>
      </w:r>
      <w:proofErr w:type="gramEnd"/>
      <w:r w:rsidR="00A77B78">
        <w:rPr>
          <w:rFonts w:hint="eastAsia"/>
        </w:rPr>
        <w:t>，技能卡和装备卡，从而提高英雄卡的属性。</w:t>
      </w:r>
    </w:p>
    <w:p w:rsidR="00A77B78" w:rsidRDefault="00A77B78" w:rsidP="00FF72F5">
      <w:r>
        <w:rPr>
          <w:rFonts w:hint="eastAsia"/>
        </w:rPr>
        <w:t>每个玩家只能选择一个英雄卡出战，英雄卡的出场位置要在战前预设好。</w:t>
      </w:r>
    </w:p>
    <w:p w:rsidR="00A77B78" w:rsidRPr="00A77B78" w:rsidRDefault="00A77B78" w:rsidP="00FF72F5">
      <w:r>
        <w:object w:dxaOrig="10628" w:dyaOrig="7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317.25pt" o:ole="">
            <v:imagedata r:id="rId7" o:title=""/>
          </v:shape>
          <o:OLEObject Type="Embed" ProgID="Visio.Drawing.11" ShapeID="_x0000_i1025" DrawAspect="Content" ObjectID="_1443999250" r:id="rId8"/>
        </w:object>
      </w:r>
    </w:p>
    <w:p w:rsidR="00A77B78" w:rsidRDefault="00A77B78" w:rsidP="00FF72F5"/>
    <w:p w:rsidR="00180A9B" w:rsidRPr="00A77B78" w:rsidRDefault="00180A9B" w:rsidP="00FF72F5"/>
    <w:p w:rsidR="00CB35E4" w:rsidRDefault="00407914" w:rsidP="00CB35E4">
      <w:pPr>
        <w:pStyle w:val="2"/>
      </w:pPr>
      <w:bookmarkStart w:id="3" w:name="_Toc370257230"/>
      <w:r>
        <w:rPr>
          <w:rFonts w:hint="eastAsia"/>
        </w:rPr>
        <w:t>1</w:t>
      </w:r>
      <w:r w:rsidR="00A77B78">
        <w:rPr>
          <w:rFonts w:hint="eastAsia"/>
        </w:rPr>
        <w:t>.2</w:t>
      </w:r>
      <w:r w:rsidR="00CB35E4">
        <w:rPr>
          <w:rFonts w:hint="eastAsia"/>
        </w:rPr>
        <w:t>.</w:t>
      </w:r>
      <w:r w:rsidR="00CB35E4">
        <w:rPr>
          <w:rFonts w:hint="eastAsia"/>
        </w:rPr>
        <w:t>英灵卡</w:t>
      </w:r>
      <w:bookmarkEnd w:id="3"/>
    </w:p>
    <w:p w:rsidR="00CB35E4" w:rsidRDefault="00CB35E4" w:rsidP="00CB35E4">
      <w:r>
        <w:rPr>
          <w:rFonts w:hint="eastAsia"/>
        </w:rPr>
        <w:t>英灵是玩家</w:t>
      </w:r>
      <w:r w:rsidR="00A77B78">
        <w:rPr>
          <w:rFonts w:hint="eastAsia"/>
        </w:rPr>
        <w:t>战场</w:t>
      </w:r>
      <w:r>
        <w:rPr>
          <w:rFonts w:hint="eastAsia"/>
        </w:rPr>
        <w:t>作战的主要卡片，</w:t>
      </w:r>
      <w:r w:rsidR="00A77B78">
        <w:rPr>
          <w:rFonts w:hint="eastAsia"/>
        </w:rPr>
        <w:t>在战场中玩家有一条能量条，能量会按时间增加，</w:t>
      </w:r>
      <w:r>
        <w:rPr>
          <w:rFonts w:hint="eastAsia"/>
        </w:rPr>
        <w:t>玩家通过</w:t>
      </w:r>
      <w:r w:rsidR="00A77B78">
        <w:rPr>
          <w:rFonts w:hint="eastAsia"/>
        </w:rPr>
        <w:t>消耗</w:t>
      </w:r>
      <w:r>
        <w:rPr>
          <w:rFonts w:hint="eastAsia"/>
        </w:rPr>
        <w:t>能量召唤英灵卡与敌人进行战斗。</w:t>
      </w:r>
      <w:r w:rsidR="00A77B78">
        <w:rPr>
          <w:rFonts w:hint="eastAsia"/>
        </w:rPr>
        <w:t>玩家将英灵卡召唤到战场的位置可以在一定范围内选择，当英灵阵亡时进入坟场。</w:t>
      </w:r>
    </w:p>
    <w:p w:rsidR="00CB35E4" w:rsidRDefault="00CB35E4" w:rsidP="00CB35E4">
      <w:r>
        <w:rPr>
          <w:rFonts w:hint="eastAsia"/>
        </w:rPr>
        <w:t>英灵卡示意图：</w:t>
      </w:r>
    </w:p>
    <w:p w:rsidR="00661561" w:rsidRDefault="00661561" w:rsidP="00CB35E4"/>
    <w:p w:rsidR="00661561" w:rsidRDefault="00A77B78" w:rsidP="00DC5BB1">
      <w:pPr>
        <w:jc w:val="left"/>
      </w:pPr>
      <w:r>
        <w:object w:dxaOrig="10629" w:dyaOrig="7959">
          <v:shape id="_x0000_i1026" type="#_x0000_t75" style="width:411pt;height:307.5pt" o:ole="">
            <v:imagedata r:id="rId9" o:title=""/>
          </v:shape>
          <o:OLEObject Type="Embed" ProgID="Visio.Drawing.11" ShapeID="_x0000_i1026" DrawAspect="Content" ObjectID="_1443999251" r:id="rId10"/>
        </w:object>
      </w:r>
      <w:r w:rsidR="00CB35E4">
        <w:rPr>
          <w:rFonts w:hint="eastAsia"/>
        </w:rPr>
        <w:t xml:space="preserve"> </w:t>
      </w:r>
    </w:p>
    <w:p w:rsidR="00180A9B" w:rsidRDefault="00180A9B" w:rsidP="00DC5BB1">
      <w:pPr>
        <w:jc w:val="left"/>
      </w:pPr>
    </w:p>
    <w:p w:rsidR="00180A9B" w:rsidRDefault="00180A9B" w:rsidP="00DC5BB1">
      <w:pPr>
        <w:jc w:val="left"/>
      </w:pPr>
    </w:p>
    <w:p w:rsidR="00180A9B" w:rsidRDefault="00180A9B" w:rsidP="00180A9B"/>
    <w:p w:rsidR="00180A9B" w:rsidRDefault="00180A9B" w:rsidP="00180A9B"/>
    <w:p w:rsidR="00180A9B" w:rsidRDefault="00180A9B" w:rsidP="00180A9B"/>
    <w:p w:rsidR="00180A9B" w:rsidRDefault="00407914" w:rsidP="00180A9B">
      <w:pPr>
        <w:pStyle w:val="2"/>
      </w:pPr>
      <w:bookmarkStart w:id="4" w:name="_Toc370257231"/>
      <w:r>
        <w:rPr>
          <w:rFonts w:hint="eastAsia"/>
        </w:rPr>
        <w:t>1.3</w:t>
      </w:r>
      <w:r w:rsidR="00180A9B">
        <w:rPr>
          <w:rFonts w:hint="eastAsia"/>
        </w:rPr>
        <w:t>.</w:t>
      </w:r>
      <w:r w:rsidR="00180A9B">
        <w:rPr>
          <w:rFonts w:hint="eastAsia"/>
        </w:rPr>
        <w:t>职业卡</w:t>
      </w:r>
      <w:bookmarkEnd w:id="4"/>
    </w:p>
    <w:p w:rsidR="00180A9B" w:rsidRDefault="00180A9B" w:rsidP="00180A9B">
      <w:r>
        <w:rPr>
          <w:rFonts w:hint="eastAsia"/>
        </w:rPr>
        <w:t>只有当玩家装备职业卡时才可以使用对应职业的技能和装备。</w:t>
      </w:r>
    </w:p>
    <w:p w:rsidR="00180A9B" w:rsidRDefault="00180A9B" w:rsidP="00180A9B">
      <w:r>
        <w:rPr>
          <w:rFonts w:hint="eastAsia"/>
        </w:rPr>
        <w:t>职业卡需要装备在英雄卡上才能起效。</w:t>
      </w:r>
    </w:p>
    <w:p w:rsidR="00180A9B" w:rsidRDefault="00180A9B" w:rsidP="00180A9B">
      <w:r>
        <w:rPr>
          <w:rFonts w:hint="eastAsia"/>
        </w:rPr>
        <w:t>职业卡示意图：</w:t>
      </w:r>
    </w:p>
    <w:p w:rsidR="00180A9B" w:rsidRDefault="00180A9B" w:rsidP="00180A9B">
      <w:r>
        <w:object w:dxaOrig="8984" w:dyaOrig="7040">
          <v:shape id="_x0000_i1027" type="#_x0000_t75" style="width:384.75pt;height:302.25pt" o:ole="">
            <v:imagedata r:id="rId11" o:title=""/>
          </v:shape>
          <o:OLEObject Type="Embed" ProgID="Visio.Drawing.11" ShapeID="_x0000_i1027" DrawAspect="Content" ObjectID="_1443999252" r:id="rId12"/>
        </w:object>
      </w:r>
    </w:p>
    <w:p w:rsidR="00180A9B" w:rsidRDefault="00180A9B" w:rsidP="00180A9B"/>
    <w:p w:rsidR="00180A9B" w:rsidRDefault="00407914" w:rsidP="00180A9B">
      <w:pPr>
        <w:pStyle w:val="2"/>
      </w:pPr>
      <w:bookmarkStart w:id="5" w:name="_Toc370257232"/>
      <w:r>
        <w:rPr>
          <w:rFonts w:hint="eastAsia"/>
        </w:rPr>
        <w:t>1.4</w:t>
      </w:r>
      <w:r w:rsidR="00180A9B">
        <w:rPr>
          <w:rFonts w:hint="eastAsia"/>
        </w:rPr>
        <w:t>.</w:t>
      </w:r>
      <w:r w:rsidR="00180A9B">
        <w:rPr>
          <w:rFonts w:hint="eastAsia"/>
        </w:rPr>
        <w:t>技能卡</w:t>
      </w:r>
      <w:bookmarkEnd w:id="5"/>
    </w:p>
    <w:p w:rsidR="00180A9B" w:rsidRDefault="00180A9B" w:rsidP="00180A9B">
      <w:r>
        <w:rPr>
          <w:rFonts w:hint="eastAsia"/>
        </w:rPr>
        <w:t>技能卡在装备后可以在战斗中消耗能量释放该技能。只有先装备对应职业卡后才能装备对应职业的技能卡。</w:t>
      </w:r>
    </w:p>
    <w:p w:rsidR="00180A9B" w:rsidRDefault="00180A9B" w:rsidP="00180A9B">
      <w:r>
        <w:rPr>
          <w:rFonts w:hint="eastAsia"/>
        </w:rPr>
        <w:t>技能卡需要装备在英雄卡上才能起效。</w:t>
      </w:r>
    </w:p>
    <w:p w:rsidR="00180A9B" w:rsidRDefault="00180A9B" w:rsidP="00180A9B">
      <w:r>
        <w:rPr>
          <w:rFonts w:hint="eastAsia"/>
        </w:rPr>
        <w:t>技能卡示意图：</w:t>
      </w:r>
    </w:p>
    <w:p w:rsidR="00180A9B" w:rsidRDefault="00180A9B" w:rsidP="00180A9B">
      <w:r>
        <w:object w:dxaOrig="10212" w:dyaOrig="7040">
          <v:shape id="_x0000_i1028" type="#_x0000_t75" style="width:411pt;height:284.25pt" o:ole="">
            <v:imagedata r:id="rId13" o:title=""/>
          </v:shape>
          <o:OLEObject Type="Embed" ProgID="Visio.Drawing.11" ShapeID="_x0000_i1028" DrawAspect="Content" ObjectID="_1443999253" r:id="rId14"/>
        </w:object>
      </w:r>
    </w:p>
    <w:p w:rsidR="00180A9B" w:rsidRDefault="00180A9B" w:rsidP="00180A9B"/>
    <w:p w:rsidR="00661561" w:rsidRDefault="00407914" w:rsidP="00661561">
      <w:pPr>
        <w:pStyle w:val="2"/>
      </w:pPr>
      <w:bookmarkStart w:id="6" w:name="_Toc370257233"/>
      <w:r>
        <w:rPr>
          <w:rFonts w:hint="eastAsia"/>
        </w:rPr>
        <w:t>1.5</w:t>
      </w:r>
      <w:r w:rsidR="00661561">
        <w:rPr>
          <w:rFonts w:hint="eastAsia"/>
        </w:rPr>
        <w:t>.</w:t>
      </w:r>
      <w:r w:rsidR="00661561">
        <w:rPr>
          <w:rFonts w:hint="eastAsia"/>
        </w:rPr>
        <w:t>装备卡</w:t>
      </w:r>
      <w:bookmarkEnd w:id="6"/>
      <w:r w:rsidR="00CB35E4">
        <w:rPr>
          <w:rFonts w:hint="eastAsia"/>
        </w:rPr>
        <w:t xml:space="preserve">       </w:t>
      </w:r>
    </w:p>
    <w:p w:rsidR="00180A9B" w:rsidRDefault="00661561" w:rsidP="00661561">
      <w:proofErr w:type="gramStart"/>
      <w:r>
        <w:rPr>
          <w:rFonts w:hint="eastAsia"/>
        </w:rPr>
        <w:t>装备卡</w:t>
      </w:r>
      <w:proofErr w:type="gramEnd"/>
      <w:r>
        <w:rPr>
          <w:rFonts w:hint="eastAsia"/>
        </w:rPr>
        <w:t>可以用来提升</w:t>
      </w:r>
      <w:r w:rsidR="00180A9B">
        <w:rPr>
          <w:rFonts w:hint="eastAsia"/>
        </w:rPr>
        <w:t>英雄卡的</w:t>
      </w:r>
      <w:r>
        <w:rPr>
          <w:rFonts w:hint="eastAsia"/>
        </w:rPr>
        <w:t>属性，</w:t>
      </w:r>
      <w:r w:rsidR="00180A9B">
        <w:rPr>
          <w:rFonts w:hint="eastAsia"/>
        </w:rPr>
        <w:t>同时一些</w:t>
      </w:r>
      <w:proofErr w:type="gramStart"/>
      <w:r w:rsidR="00180A9B">
        <w:rPr>
          <w:rFonts w:hint="eastAsia"/>
        </w:rPr>
        <w:t>装备卡</w:t>
      </w:r>
      <w:proofErr w:type="gramEnd"/>
      <w:r w:rsidR="00180A9B">
        <w:rPr>
          <w:rFonts w:hint="eastAsia"/>
        </w:rPr>
        <w:t>也会对召唤出来的英灵起效果。</w:t>
      </w:r>
    </w:p>
    <w:p w:rsidR="00661561" w:rsidRDefault="00180A9B" w:rsidP="00661561">
      <w:proofErr w:type="gramStart"/>
      <w:r>
        <w:rPr>
          <w:rFonts w:hint="eastAsia"/>
        </w:rPr>
        <w:t>装备卡</w:t>
      </w:r>
      <w:proofErr w:type="gramEnd"/>
      <w:r>
        <w:rPr>
          <w:rFonts w:hint="eastAsia"/>
        </w:rPr>
        <w:t>需要装备在英雄卡上才能起效。</w:t>
      </w:r>
      <w:r>
        <w:t xml:space="preserve"> </w:t>
      </w:r>
    </w:p>
    <w:p w:rsidR="00407914" w:rsidRDefault="00407914" w:rsidP="00661561">
      <w:r>
        <w:rPr>
          <w:rFonts w:hint="eastAsia"/>
        </w:rPr>
        <w:t>装备的负重之和不能超过英雄的等级。</w:t>
      </w:r>
    </w:p>
    <w:p w:rsidR="00661561" w:rsidRDefault="00661561" w:rsidP="00661561">
      <w:proofErr w:type="gramStart"/>
      <w:r>
        <w:rPr>
          <w:rFonts w:hint="eastAsia"/>
        </w:rPr>
        <w:t>装备卡</w:t>
      </w:r>
      <w:proofErr w:type="gramEnd"/>
      <w:r>
        <w:rPr>
          <w:rFonts w:hint="eastAsia"/>
        </w:rPr>
        <w:t>示意图：</w:t>
      </w:r>
    </w:p>
    <w:p w:rsidR="00CD5A14" w:rsidRPr="00CD5A14" w:rsidRDefault="00180A9B" w:rsidP="00CD5A14">
      <w:r>
        <w:object w:dxaOrig="10212" w:dyaOrig="7040">
          <v:shape id="_x0000_i1029" type="#_x0000_t75" style="width:382.5pt;height:264pt" o:ole="">
            <v:imagedata r:id="rId15" o:title=""/>
          </v:shape>
          <o:OLEObject Type="Embed" ProgID="Visio.Drawing.11" ShapeID="_x0000_i1029" DrawAspect="Content" ObjectID="_1443999254" r:id="rId16"/>
        </w:object>
      </w:r>
      <w:r w:rsidR="0098719B">
        <w:rPr>
          <w:rFonts w:hint="eastAsia"/>
        </w:rPr>
        <w:t xml:space="preserve"> </w:t>
      </w:r>
      <w:bookmarkStart w:id="7" w:name="_GoBack"/>
      <w:bookmarkEnd w:id="7"/>
    </w:p>
    <w:sectPr w:rsidR="00CD5A14" w:rsidRPr="00CD5A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21019AA"/>
    <w:multiLevelType w:val="hybridMultilevel"/>
    <w:tmpl w:val="E8442A7C"/>
    <w:lvl w:ilvl="0" w:tplc="932225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5F3F"/>
    <w:rsid w:val="00180A9B"/>
    <w:rsid w:val="001C5F3F"/>
    <w:rsid w:val="0026588B"/>
    <w:rsid w:val="002E6D1F"/>
    <w:rsid w:val="002F00BA"/>
    <w:rsid w:val="003A4EA3"/>
    <w:rsid w:val="00407914"/>
    <w:rsid w:val="00422D72"/>
    <w:rsid w:val="005B0EDB"/>
    <w:rsid w:val="005E5D20"/>
    <w:rsid w:val="00661561"/>
    <w:rsid w:val="008750D2"/>
    <w:rsid w:val="00895A34"/>
    <w:rsid w:val="0098719B"/>
    <w:rsid w:val="009B78A7"/>
    <w:rsid w:val="00A77B78"/>
    <w:rsid w:val="00AC72A0"/>
    <w:rsid w:val="00B30FE0"/>
    <w:rsid w:val="00B7460D"/>
    <w:rsid w:val="00BB0576"/>
    <w:rsid w:val="00BE32AC"/>
    <w:rsid w:val="00C02960"/>
    <w:rsid w:val="00CB35E4"/>
    <w:rsid w:val="00CD5A14"/>
    <w:rsid w:val="00D75664"/>
    <w:rsid w:val="00DB7757"/>
    <w:rsid w:val="00DC5BB1"/>
    <w:rsid w:val="00E02BE7"/>
    <w:rsid w:val="00E07C0F"/>
    <w:rsid w:val="00E7205D"/>
    <w:rsid w:val="00FF7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71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35E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07C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8719B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98719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8719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98719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98719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98719B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98719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8719B"/>
  </w:style>
  <w:style w:type="paragraph" w:styleId="20">
    <w:name w:val="toc 2"/>
    <w:basedOn w:val="a"/>
    <w:next w:val="a"/>
    <w:autoRedefine/>
    <w:uiPriority w:val="39"/>
    <w:unhideWhenUsed/>
    <w:rsid w:val="0098719B"/>
    <w:pPr>
      <w:ind w:leftChars="200" w:left="420"/>
    </w:pPr>
  </w:style>
  <w:style w:type="character" w:styleId="a6">
    <w:name w:val="Hyperlink"/>
    <w:basedOn w:val="a0"/>
    <w:uiPriority w:val="99"/>
    <w:unhideWhenUsed/>
    <w:rsid w:val="0098719B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98719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98719B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CB35E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CB35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07C0F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02BE7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71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35E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07C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8719B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98719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8719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98719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98719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98719B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98719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8719B"/>
  </w:style>
  <w:style w:type="paragraph" w:styleId="20">
    <w:name w:val="toc 2"/>
    <w:basedOn w:val="a"/>
    <w:next w:val="a"/>
    <w:autoRedefine/>
    <w:uiPriority w:val="39"/>
    <w:unhideWhenUsed/>
    <w:rsid w:val="0098719B"/>
    <w:pPr>
      <w:ind w:leftChars="200" w:left="420"/>
    </w:pPr>
  </w:style>
  <w:style w:type="character" w:styleId="a6">
    <w:name w:val="Hyperlink"/>
    <w:basedOn w:val="a0"/>
    <w:uiPriority w:val="99"/>
    <w:unhideWhenUsed/>
    <w:rsid w:val="0098719B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98719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98719B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CB35E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CB35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07C0F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02BE7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375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16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6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6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0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2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5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525C9E-95FD-4C8F-971F-AEB8CEC680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5</Pages>
  <Words>182</Words>
  <Characters>1044</Characters>
  <Application>Microsoft Office Word</Application>
  <DocSecurity>0</DocSecurity>
  <Lines>8</Lines>
  <Paragraphs>2</Paragraphs>
  <ScaleCrop>false</ScaleCrop>
  <Company>Microsoft</Company>
  <LinksUpToDate>false</LinksUpToDate>
  <CharactersWithSpaces>1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4</cp:revision>
  <dcterms:created xsi:type="dcterms:W3CDTF">2013-08-23T03:24:00Z</dcterms:created>
  <dcterms:modified xsi:type="dcterms:W3CDTF">2013-10-22T18:08:00Z</dcterms:modified>
</cp:coreProperties>
</file>